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717F" w:rsidRPr="006643C1" w:rsidRDefault="006643C1" w:rsidP="006643C1">
      <w:pPr>
        <w:tabs>
          <w:tab w:val="left" w:pos="1890"/>
        </w:tabs>
        <w:rPr>
          <w:rFonts w:cs="Aharoni"/>
          <w:b/>
          <w:color w:val="00B0F0"/>
          <w:sz w:val="36"/>
          <w:szCs w:val="36"/>
        </w:rPr>
      </w:pPr>
      <w:r>
        <w:tab/>
      </w:r>
      <w:proofErr w:type="spellStart"/>
      <w:r w:rsidRPr="006643C1">
        <w:rPr>
          <w:rFonts w:cs="Aharoni"/>
          <w:b/>
          <w:color w:val="00B0F0"/>
          <w:sz w:val="36"/>
          <w:szCs w:val="36"/>
        </w:rPr>
        <w:t>Usecase</w:t>
      </w:r>
      <w:proofErr w:type="spellEnd"/>
      <w:r w:rsidRPr="006643C1">
        <w:rPr>
          <w:rFonts w:cs="Aharoni"/>
          <w:b/>
          <w:color w:val="00B0F0"/>
          <w:sz w:val="36"/>
          <w:szCs w:val="36"/>
        </w:rPr>
        <w:t xml:space="preserve"> description for UC21 and UC22</w:t>
      </w:r>
    </w:p>
    <w:p w:rsidR="0072717F" w:rsidRDefault="00876E77">
      <w:r>
        <w:tab/>
      </w:r>
      <w:r>
        <w:tab/>
      </w:r>
      <w:r>
        <w:tab/>
      </w:r>
      <w:r>
        <w:tab/>
      </w:r>
      <w:r>
        <w:object w:dxaOrig="5509" w:dyaOrig="2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5pt;height:146.6pt" o:ole="">
            <v:imagedata r:id="rId9" o:title=""/>
          </v:shape>
          <o:OLEObject Type="Embed" ProgID="Visio.Drawing.11" ShapeID="_x0000_i1025" DrawAspect="Content" ObjectID="_1366923200" r:id="rId10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</w:t>
            </w:r>
            <w:r w:rsidR="00E83327">
              <w:rPr>
                <w:sz w:val="22"/>
                <w:szCs w:val="22"/>
              </w:rPr>
              <w:t>21-01</w:t>
            </w: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K</w:t>
            </w:r>
            <w:r w:rsidR="00E83327">
              <w:rPr>
                <w:sz w:val="22"/>
                <w:szCs w:val="22"/>
              </w:rPr>
              <w:t>hởi</w:t>
            </w:r>
            <w:proofErr w:type="spellEnd"/>
            <w:r w:rsidR="00E83327">
              <w:rPr>
                <w:sz w:val="22"/>
                <w:szCs w:val="22"/>
              </w:rPr>
              <w:t xml:space="preserve"> </w:t>
            </w:r>
            <w:proofErr w:type="spellStart"/>
            <w:r w:rsidR="00E83327">
              <w:rPr>
                <w:sz w:val="22"/>
                <w:szCs w:val="22"/>
              </w:rPr>
              <w:t>tạo</w:t>
            </w:r>
            <w:proofErr w:type="spellEnd"/>
            <w:r w:rsidR="00E83327">
              <w:rPr>
                <w:sz w:val="22"/>
                <w:szCs w:val="22"/>
              </w:rPr>
              <w:t xml:space="preserve"> </w:t>
            </w:r>
            <w:proofErr w:type="spellStart"/>
            <w:r w:rsidR="0011542C">
              <w:rPr>
                <w:sz w:val="22"/>
                <w:szCs w:val="22"/>
              </w:rPr>
              <w:t>phiếu</w:t>
            </w:r>
            <w:proofErr w:type="spellEnd"/>
            <w:r w:rsidR="0011542C">
              <w:rPr>
                <w:sz w:val="22"/>
                <w:szCs w:val="22"/>
              </w:rPr>
              <w:t xml:space="preserve"> </w:t>
            </w:r>
            <w:proofErr w:type="spellStart"/>
            <w:r w:rsidR="0011542C"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72717F" w:rsidRPr="001B6DC2" w:rsidRDefault="00E8332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72717F" w:rsidRPr="001B6DC2" w:rsidRDefault="00E8332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72717F" w:rsidRPr="001B6DC2" w:rsidRDefault="00E8332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="0072717F"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72717F" w:rsidRDefault="0072717F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72717F" w:rsidRPr="001B6DC2" w:rsidRDefault="00E8332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72717F" w:rsidRPr="001B6DC2" w:rsidRDefault="00E83327" w:rsidP="0011542C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ớ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và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ở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11542C">
              <w:rPr>
                <w:sz w:val="22"/>
                <w:szCs w:val="22"/>
              </w:rPr>
              <w:t>phiếu</w:t>
            </w:r>
            <w:proofErr w:type="spellEnd"/>
            <w:r w:rsidR="0011542C">
              <w:rPr>
                <w:sz w:val="22"/>
                <w:szCs w:val="22"/>
              </w:rPr>
              <w:t xml:space="preserve"> </w:t>
            </w:r>
            <w:proofErr w:type="spellStart"/>
            <w:r w:rsidR="0011542C">
              <w:rPr>
                <w:sz w:val="22"/>
                <w:szCs w:val="22"/>
              </w:rPr>
              <w:t>nhập</w:t>
            </w:r>
            <w:proofErr w:type="spellEnd"/>
            <w:r w:rsidR="0011542C">
              <w:rPr>
                <w:sz w:val="22"/>
                <w:szCs w:val="22"/>
              </w:rPr>
              <w:t xml:space="preserve"> </w:t>
            </w:r>
            <w:proofErr w:type="spellStart"/>
            <w:r w:rsidR="0011542C">
              <w:rPr>
                <w:sz w:val="22"/>
                <w:szCs w:val="22"/>
              </w:rPr>
              <w:t>để</w:t>
            </w:r>
            <w:proofErr w:type="spellEnd"/>
            <w:r w:rsidR="0011542C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lưu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lại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thông</w:t>
            </w:r>
            <w:proofErr w:type="spellEnd"/>
            <w:r w:rsidR="004A00A7">
              <w:rPr>
                <w:sz w:val="22"/>
                <w:szCs w:val="22"/>
              </w:rPr>
              <w:t xml:space="preserve"> tin </w:t>
            </w:r>
            <w:proofErr w:type="spellStart"/>
            <w:r w:rsidR="004A00A7">
              <w:rPr>
                <w:sz w:val="22"/>
                <w:szCs w:val="22"/>
              </w:rPr>
              <w:t>phiên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nhập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đã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thực</w:t>
            </w:r>
            <w:proofErr w:type="spellEnd"/>
            <w:r w:rsidR="004A00A7">
              <w:rPr>
                <w:sz w:val="22"/>
                <w:szCs w:val="22"/>
              </w:rPr>
              <w:t xml:space="preserve"> </w:t>
            </w:r>
            <w:proofErr w:type="spellStart"/>
            <w:r w:rsidR="004A00A7">
              <w:rPr>
                <w:sz w:val="22"/>
                <w:szCs w:val="22"/>
              </w:rPr>
              <w:t>hiện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72717F" w:rsidRPr="001B6DC2" w:rsidRDefault="006C205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Da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ác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ác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72717F" w:rsidRPr="001B6DC2" w:rsidRDefault="005554A3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E20168">
              <w:rPr>
                <w:sz w:val="22"/>
                <w:szCs w:val="22"/>
              </w:rPr>
              <w:t>được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tạo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và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lưu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vào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hệ</w:t>
            </w:r>
            <w:proofErr w:type="spellEnd"/>
            <w:r w:rsidR="006C2057">
              <w:rPr>
                <w:sz w:val="22"/>
                <w:szCs w:val="22"/>
              </w:rPr>
              <w:t xml:space="preserve"> </w:t>
            </w:r>
            <w:proofErr w:type="spellStart"/>
            <w:r w:rsidR="006C2057">
              <w:rPr>
                <w:sz w:val="22"/>
                <w:szCs w:val="22"/>
              </w:rPr>
              <w:t>thống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72717F" w:rsidRPr="004721AF" w:rsidRDefault="00326BED" w:rsidP="0072717F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iền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ớ</w:t>
            </w:r>
            <w:r w:rsidR="00CC75AB">
              <w:t>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form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</w:p>
          <w:p w:rsidR="0072717F" w:rsidRDefault="00326BED" w:rsidP="0072717F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</w:t>
            </w:r>
          </w:p>
          <w:p w:rsidR="0072717F" w:rsidRPr="00CC75AB" w:rsidRDefault="00326BED" w:rsidP="00730DBE">
            <w:pPr>
              <w:pStyle w:val="ListParagraph"/>
              <w:numPr>
                <w:ilvl w:val="0"/>
                <w:numId w:val="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 w:rsidR="00B53A9A">
              <w:t xml:space="preserve"> </w:t>
            </w:r>
            <w:proofErr w:type="spellStart"/>
            <w:r w:rsidR="00B53A9A">
              <w:t>và</w:t>
            </w:r>
            <w:proofErr w:type="spellEnd"/>
            <w:r w:rsidR="00B53A9A">
              <w:t xml:space="preserve"> </w:t>
            </w:r>
            <w:proofErr w:type="spellStart"/>
            <w:r w:rsidR="00B53A9A">
              <w:t>xuất</w:t>
            </w:r>
            <w:proofErr w:type="spellEnd"/>
            <w:r w:rsidR="00B53A9A">
              <w:t xml:space="preserve"> </w:t>
            </w:r>
            <w:proofErr w:type="spellStart"/>
            <w:r w:rsidR="00B53A9A">
              <w:t>ra</w:t>
            </w:r>
            <w:proofErr w:type="spellEnd"/>
            <w:r w:rsidR="00B53A9A">
              <w:t xml:space="preserve"> </w:t>
            </w:r>
            <w:proofErr w:type="spellStart"/>
            <w:r w:rsidR="00B53A9A">
              <w:t>thông</w:t>
            </w:r>
            <w:proofErr w:type="spellEnd"/>
            <w:r w:rsidR="00B53A9A">
              <w:t xml:space="preserve"> </w:t>
            </w:r>
            <w:proofErr w:type="spellStart"/>
            <w:r w:rsidR="00B53A9A">
              <w:t>báo</w:t>
            </w:r>
            <w:proofErr w:type="spellEnd"/>
            <w:r w:rsidR="00B53A9A">
              <w:t xml:space="preserve"> </w:t>
            </w:r>
            <w:proofErr w:type="spellStart"/>
            <w:r w:rsidR="00730DBE">
              <w:t>khởi</w:t>
            </w:r>
            <w:proofErr w:type="spellEnd"/>
            <w:r w:rsidR="00730DBE">
              <w:t xml:space="preserve"> </w:t>
            </w:r>
            <w:proofErr w:type="spellStart"/>
            <w:r w:rsidR="00730DBE">
              <w:t>tạo</w:t>
            </w:r>
            <w:proofErr w:type="spellEnd"/>
            <w:r w:rsidR="00730DBE">
              <w:t xml:space="preserve"> </w:t>
            </w:r>
            <w:proofErr w:type="spellStart"/>
            <w:r w:rsidR="00730DBE">
              <w:t>thành</w:t>
            </w:r>
            <w:proofErr w:type="spellEnd"/>
            <w:r w:rsidR="00730DBE">
              <w:t xml:space="preserve"> </w:t>
            </w:r>
            <w:proofErr w:type="spellStart"/>
            <w:r w:rsidR="00730DBE">
              <w:t>công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CC75AB" w:rsidRDefault="00CC75AB" w:rsidP="00CC75AB">
            <w:pPr>
              <w:autoSpaceDE w:val="0"/>
              <w:autoSpaceDN w:val="0"/>
              <w:adjustRightInd w:val="0"/>
              <w:spacing w:before="60" w:after="60"/>
              <w:jc w:val="both"/>
            </w:pPr>
            <w:r w:rsidRPr="00CC75AB">
              <w:t>Alternative flow 1:</w:t>
            </w:r>
          </w:p>
          <w:p w:rsidR="00CC75AB" w:rsidRDefault="00CC75AB" w:rsidP="00CC75AB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iền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form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</w:p>
          <w:p w:rsidR="00CC75AB" w:rsidRDefault="00CC75AB" w:rsidP="00CC75AB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</w:p>
          <w:p w:rsidR="0072717F" w:rsidRPr="006C2057" w:rsidRDefault="00CC75AB" w:rsidP="006C2057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ào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72717F" w:rsidRPr="001B6DC2" w:rsidRDefault="00264DBE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72717F" w:rsidRPr="00E064A4" w:rsidRDefault="0072717F" w:rsidP="00E064A4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72717F" w:rsidRPr="001B6DC2" w:rsidTr="00A72DC3">
        <w:tc>
          <w:tcPr>
            <w:tcW w:w="2700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lastRenderedPageBreak/>
              <w:t>Notes and issues:</w:t>
            </w:r>
          </w:p>
        </w:tc>
        <w:tc>
          <w:tcPr>
            <w:tcW w:w="6408" w:type="dxa"/>
          </w:tcPr>
          <w:p w:rsidR="0072717F" w:rsidRPr="001B6DC2" w:rsidRDefault="0072717F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1A7747" w:rsidRDefault="001A7747"/>
    <w:p w:rsidR="00876E77" w:rsidRDefault="00876E77"/>
    <w:p w:rsidR="00876E77" w:rsidRDefault="00876E77" w:rsidP="00876E77">
      <w:pPr>
        <w:ind w:left="1440" w:firstLine="720"/>
      </w:pPr>
      <w:r>
        <w:object w:dxaOrig="5374" w:dyaOrig="2680">
          <v:shape id="_x0000_i1026" type="#_x0000_t75" style="width:259.2pt;height:119.15pt" o:ole="">
            <v:imagedata r:id="rId11" o:title=""/>
          </v:shape>
          <o:OLEObject Type="Embed" ProgID="Visio.Drawing.11" ShapeID="_x0000_i1026" DrawAspect="Content" ObjectID="_1366923201" r:id="rId12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1-02</w:t>
            </w: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1A7747" w:rsidRPr="001B6DC2" w:rsidRDefault="000A42C9" w:rsidP="006F1F34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Xe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E83327" w:rsidRDefault="00E83327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1A7747" w:rsidRPr="001B6DC2" w:rsidRDefault="000A42C9" w:rsidP="001A7747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muố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iế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về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và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ự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iệ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hứ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ă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e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1A7747" w:rsidRPr="0070207F" w:rsidRDefault="00B34AC6" w:rsidP="001A7747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c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1A7747" w:rsidRPr="001B6DC2" w:rsidRDefault="00B34AC6" w:rsidP="0070207F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c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iể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ị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7A6767" w:rsidRPr="006F1F34" w:rsidRDefault="006F1F34" w:rsidP="007A6767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 w:rsidR="007A6767">
              <w:t xml:space="preserve"> </w:t>
            </w:r>
            <w:proofErr w:type="spellStart"/>
            <w:r w:rsidR="007A6767">
              <w:t>thực</w:t>
            </w:r>
            <w:proofErr w:type="spellEnd"/>
            <w:r w:rsidR="007A6767">
              <w:t xml:space="preserve"> </w:t>
            </w:r>
            <w:proofErr w:type="spellStart"/>
            <w:r w:rsidR="007A6767">
              <w:t>hiện</w:t>
            </w:r>
            <w:proofErr w:type="spellEnd"/>
            <w:r w:rsidR="007A6767">
              <w:t xml:space="preserve"> </w:t>
            </w:r>
            <w:proofErr w:type="spellStart"/>
            <w:r w:rsidR="007A6767">
              <w:t>xem</w:t>
            </w:r>
            <w:proofErr w:type="spellEnd"/>
            <w:r w:rsidR="007A6767">
              <w:t xml:space="preserve"> </w:t>
            </w:r>
            <w:proofErr w:type="spellStart"/>
            <w:r w:rsidR="007A6767">
              <w:t>thông</w:t>
            </w:r>
            <w:proofErr w:type="spellEnd"/>
            <w:r w:rsidR="007A6767">
              <w:t xml:space="preserve"> tin </w:t>
            </w:r>
            <w:proofErr w:type="spellStart"/>
            <w:r w:rsidR="007A6767">
              <w:t>phiếu</w:t>
            </w:r>
            <w:proofErr w:type="spellEnd"/>
            <w:r w:rsidR="007A6767">
              <w:t xml:space="preserve"> </w:t>
            </w:r>
            <w:proofErr w:type="spellStart"/>
            <w:r w:rsidR="007A6767">
              <w:t>xuất</w:t>
            </w:r>
            <w:proofErr w:type="spellEnd"/>
            <w:r w:rsidR="007A6767">
              <w:t xml:space="preserve"> </w:t>
            </w:r>
          </w:p>
          <w:p w:rsidR="001A4C2D" w:rsidRPr="006F1F34" w:rsidRDefault="007A6767" w:rsidP="0070207F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7A6767" w:rsidRDefault="007A6767" w:rsidP="007A6767">
            <w:pPr>
              <w:autoSpaceDE w:val="0"/>
              <w:autoSpaceDN w:val="0"/>
              <w:adjustRightInd w:val="0"/>
              <w:spacing w:before="60" w:after="60"/>
              <w:jc w:val="both"/>
            </w:pPr>
            <w:r w:rsidRPr="00CC75AB">
              <w:t>Alternative flow 1:</w:t>
            </w:r>
          </w:p>
          <w:p w:rsidR="007A6767" w:rsidRPr="006F1F34" w:rsidRDefault="007A6767" w:rsidP="007A6767">
            <w:pPr>
              <w:pStyle w:val="ListParagraph"/>
              <w:numPr>
                <w:ilvl w:val="0"/>
                <w:numId w:val="1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</w:p>
          <w:p w:rsidR="001A7747" w:rsidRDefault="007A6767" w:rsidP="007A6767">
            <w:pPr>
              <w:pStyle w:val="ListParagraph"/>
              <w:numPr>
                <w:ilvl w:val="0"/>
                <w:numId w:val="1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7A6767">
              <w:t>Hệ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thống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hiển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thị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các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phiếu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nhập</w:t>
            </w:r>
            <w:proofErr w:type="spellEnd"/>
            <w:r w:rsidRPr="007A6767">
              <w:t xml:space="preserve"> </w:t>
            </w:r>
            <w:proofErr w:type="spellStart"/>
            <w:r w:rsidRPr="007A6767">
              <w:t>kho</w:t>
            </w:r>
            <w:proofErr w:type="spellEnd"/>
          </w:p>
          <w:p w:rsidR="007A6767" w:rsidRDefault="007A6767" w:rsidP="007A6767">
            <w:pPr>
              <w:pStyle w:val="ListParagraph"/>
              <w:numPr>
                <w:ilvl w:val="0"/>
                <w:numId w:val="1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  <w:p w:rsidR="007A6767" w:rsidRPr="007A6767" w:rsidRDefault="007A6767" w:rsidP="007A6767">
            <w:pPr>
              <w:pStyle w:val="ListParagraph"/>
              <w:numPr>
                <w:ilvl w:val="0"/>
                <w:numId w:val="1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1A7747" w:rsidRPr="001B6DC2" w:rsidRDefault="00264DBE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1A7747" w:rsidRPr="00E064A4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1A7747" w:rsidRPr="001B6DC2" w:rsidTr="00A72DC3">
        <w:tc>
          <w:tcPr>
            <w:tcW w:w="2700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lastRenderedPageBreak/>
              <w:t>Notes and issues:</w:t>
            </w:r>
          </w:p>
        </w:tc>
        <w:tc>
          <w:tcPr>
            <w:tcW w:w="6408" w:type="dxa"/>
          </w:tcPr>
          <w:p w:rsidR="001A7747" w:rsidRPr="001B6DC2" w:rsidRDefault="001A774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1A7747" w:rsidRDefault="001A7747"/>
    <w:p w:rsidR="000D343A" w:rsidRDefault="000D343A"/>
    <w:p w:rsidR="00876E77" w:rsidRDefault="00876E77"/>
    <w:p w:rsidR="00876E77" w:rsidRDefault="00876E77" w:rsidP="00876E77">
      <w:pPr>
        <w:ind w:left="720" w:firstLine="720"/>
      </w:pPr>
      <w:r>
        <w:object w:dxaOrig="5374" w:dyaOrig="1660">
          <v:shape id="_x0000_i1027" type="#_x0000_t75" style="width:269pt;height:83.15pt" o:ole="">
            <v:imagedata r:id="rId13" o:title=""/>
          </v:shape>
          <o:OLEObject Type="Embed" ProgID="Visio.Drawing.11" ShapeID="_x0000_i1027" DrawAspect="Content" ObjectID="_1366923202" r:id="rId14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1-03</w:t>
            </w: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0D343A" w:rsidRPr="001B6DC2" w:rsidRDefault="00F94C0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0D343A" w:rsidRDefault="000D343A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0D343A" w:rsidRPr="001B6DC2" w:rsidRDefault="00F94C07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ô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ợ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lệ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ẽ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ế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0D343A" w:rsidRPr="001B6DC2" w:rsidRDefault="00F94C07" w:rsidP="00F94C07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ồ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ệ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ống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0D343A" w:rsidRPr="001B6DC2" w:rsidRDefault="00F94C07" w:rsidP="004A32F8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0D343A" w:rsidRDefault="000D343A" w:rsidP="000D343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</w:t>
            </w:r>
            <w:r w:rsidR="00F94C07">
              <w:t>n</w:t>
            </w:r>
            <w:proofErr w:type="spellEnd"/>
            <w:r w:rsidR="00F94C07">
              <w:t xml:space="preserve"> </w:t>
            </w:r>
            <w:proofErr w:type="spellStart"/>
            <w:r w:rsidR="00F94C07">
              <w:t>phiếu</w:t>
            </w:r>
            <w:proofErr w:type="spellEnd"/>
            <w:r w:rsidR="00F94C07">
              <w:t xml:space="preserve"> </w:t>
            </w:r>
            <w:proofErr w:type="spellStart"/>
            <w:r w:rsidR="00F94C07">
              <w:t>nhập</w:t>
            </w:r>
            <w:proofErr w:type="spellEnd"/>
            <w:r w:rsidR="00F94C07">
              <w:t xml:space="preserve"> </w:t>
            </w:r>
            <w:proofErr w:type="spellStart"/>
            <w:r w:rsidR="00F94C07">
              <w:t>cần</w:t>
            </w:r>
            <w:proofErr w:type="spellEnd"/>
            <w:r w:rsidR="00F94C07">
              <w:t xml:space="preserve"> </w:t>
            </w:r>
            <w:proofErr w:type="spellStart"/>
            <w:r w:rsidR="00F94C07">
              <w:t>hủy</w:t>
            </w:r>
            <w:proofErr w:type="spellEnd"/>
          </w:p>
          <w:p w:rsidR="004A32F8" w:rsidRDefault="004A32F8" w:rsidP="000D343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 w:rsidR="00830F89">
              <w:t>nhận</w:t>
            </w:r>
            <w:proofErr w:type="spellEnd"/>
            <w:r w:rsidR="00830F89">
              <w:t xml:space="preserve"> </w:t>
            </w:r>
            <w:proofErr w:type="spellStart"/>
            <w:r w:rsidR="00830F89">
              <w:t>phiếu</w:t>
            </w:r>
            <w:proofErr w:type="spellEnd"/>
            <w:r w:rsidR="00830F89">
              <w:t xml:space="preserve"> </w:t>
            </w:r>
            <w:proofErr w:type="spellStart"/>
            <w:r w:rsidR="00830F89">
              <w:t>xuất</w:t>
            </w:r>
            <w:proofErr w:type="spellEnd"/>
            <w:r w:rsidR="00830F89">
              <w:t xml:space="preserve"> </w:t>
            </w:r>
            <w:proofErr w:type="spellStart"/>
            <w:r w:rsidR="00830F89">
              <w:t>cần</w:t>
            </w:r>
            <w:proofErr w:type="spellEnd"/>
            <w:r w:rsidR="00830F89">
              <w:t xml:space="preserve"> </w:t>
            </w:r>
            <w:proofErr w:type="spellStart"/>
            <w:r w:rsidR="00830F89">
              <w:t>hủy</w:t>
            </w:r>
            <w:proofErr w:type="spellEnd"/>
          </w:p>
          <w:p w:rsidR="000D343A" w:rsidRPr="006F1F34" w:rsidRDefault="004A32F8" w:rsidP="00830F89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tin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 w:rsidR="00830F89">
              <w:t>hủy</w:t>
            </w:r>
            <w:proofErr w:type="spellEnd"/>
            <w:r>
              <w:t xml:space="preserve"> </w:t>
            </w:r>
            <w:proofErr w:type="spellStart"/>
            <w:r w:rsidR="00830F89">
              <w:t>phiếu</w:t>
            </w:r>
            <w:proofErr w:type="spellEnd"/>
            <w:r w:rsidR="00830F89">
              <w:t xml:space="preserve"> </w:t>
            </w:r>
            <w:proofErr w:type="spellStart"/>
            <w:r w:rsidR="00830F89">
              <w:t>nhập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 w:rsidR="00830F89">
              <w:t>phiếu</w:t>
            </w:r>
            <w:proofErr w:type="spellEnd"/>
            <w:r w:rsidR="00830F89">
              <w:t xml:space="preserve"> </w:t>
            </w:r>
            <w:proofErr w:type="spellStart"/>
            <w:r w:rsidR="00830F89">
              <w:t>nhập</w:t>
            </w:r>
            <w:proofErr w:type="spellEnd"/>
            <w:r w:rsidR="00830F89">
              <w:t xml:space="preserve"> </w:t>
            </w:r>
            <w:proofErr w:type="spellStart"/>
            <w:r w:rsidR="00830F89">
              <w:t>đã</w:t>
            </w:r>
            <w:proofErr w:type="spellEnd"/>
            <w:r w:rsidR="00830F89">
              <w:t xml:space="preserve"> </w:t>
            </w:r>
            <w:proofErr w:type="spellStart"/>
            <w:r w:rsidR="00830F89">
              <w:t>được</w:t>
            </w:r>
            <w:proofErr w:type="spellEnd"/>
            <w:r w:rsidR="00830F89">
              <w:t xml:space="preserve"> </w:t>
            </w:r>
            <w:proofErr w:type="spellStart"/>
            <w:r w:rsidR="00830F89">
              <w:t>hủy</w:t>
            </w:r>
            <w:proofErr w:type="spellEnd"/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0D343A" w:rsidRPr="00730DBE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0D343A" w:rsidRPr="001B6DC2" w:rsidRDefault="00264DBE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0D343A" w:rsidRPr="00E064A4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0D343A" w:rsidRPr="001B6DC2" w:rsidTr="00A72DC3">
        <w:tc>
          <w:tcPr>
            <w:tcW w:w="2700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0D343A" w:rsidRPr="001B6DC2" w:rsidRDefault="000D343A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0D343A" w:rsidRDefault="000D343A"/>
    <w:p w:rsidR="000D343A" w:rsidRDefault="00876E77" w:rsidP="00876E77">
      <w:pPr>
        <w:ind w:left="720" w:firstLine="720"/>
      </w:pPr>
      <w:r>
        <w:object w:dxaOrig="5100" w:dyaOrig="1660">
          <v:shape id="_x0000_i1028" type="#_x0000_t75" style="width:255.25pt;height:83.15pt" o:ole="">
            <v:imagedata r:id="rId15" o:title=""/>
          </v:shape>
          <o:OLEObject Type="Embed" ProgID="Visio.Drawing.11" ShapeID="_x0000_i1028" DrawAspect="Content" ObjectID="_1366923203" r:id="rId16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1-04</w:t>
            </w: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31355B" w:rsidRPr="001B6DC2" w:rsidRDefault="0031355B" w:rsidP="00973778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mport file excel </w:t>
            </w:r>
            <w:proofErr w:type="spellStart"/>
            <w:r>
              <w:rPr>
                <w:sz w:val="22"/>
                <w:szCs w:val="22"/>
              </w:rPr>
              <w:t>chứ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sách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31355B" w:rsidRDefault="0031355B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31355B" w:rsidRPr="001B6DC2" w:rsidRDefault="0031355B" w:rsidP="00973778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ể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về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ác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nhập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vào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phiếu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nhập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bằng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cách</w:t>
            </w:r>
            <w:proofErr w:type="spellEnd"/>
            <w:r w:rsidR="00973778">
              <w:rPr>
                <w:sz w:val="22"/>
                <w:szCs w:val="22"/>
              </w:rPr>
              <w:t xml:space="preserve"> import file excel </w:t>
            </w:r>
            <w:proofErr w:type="spellStart"/>
            <w:r w:rsidR="00973778">
              <w:rPr>
                <w:sz w:val="22"/>
                <w:szCs w:val="22"/>
              </w:rPr>
              <w:t>chứa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các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thông</w:t>
            </w:r>
            <w:proofErr w:type="spellEnd"/>
            <w:r w:rsidR="00973778">
              <w:rPr>
                <w:sz w:val="22"/>
                <w:szCs w:val="22"/>
              </w:rPr>
              <w:t xml:space="preserve"> tin </w:t>
            </w:r>
            <w:proofErr w:type="spellStart"/>
            <w:r w:rsidR="00973778">
              <w:rPr>
                <w:sz w:val="22"/>
                <w:szCs w:val="22"/>
              </w:rPr>
              <w:t>sách</w:t>
            </w:r>
            <w:proofErr w:type="spellEnd"/>
            <w:r w:rsidR="00973778">
              <w:rPr>
                <w:sz w:val="22"/>
                <w:szCs w:val="22"/>
              </w:rPr>
              <w:t xml:space="preserve"> </w:t>
            </w:r>
            <w:proofErr w:type="spellStart"/>
            <w:r w:rsidR="00973778"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31355B" w:rsidRPr="001B6DC2" w:rsidRDefault="003F5BB9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ở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o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31355B" w:rsidRPr="001B6DC2" w:rsidRDefault="003F5BB9" w:rsidP="0031355B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từ</w:t>
            </w:r>
            <w:proofErr w:type="spellEnd"/>
            <w:r>
              <w:rPr>
                <w:sz w:val="22"/>
                <w:szCs w:val="22"/>
              </w:rPr>
              <w:t xml:space="preserve"> file excel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và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31355B" w:rsidRDefault="0031355B" w:rsidP="0031355B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file </w:t>
            </w:r>
            <w:proofErr w:type="spellStart"/>
            <w:r>
              <w:t>cần</w:t>
            </w:r>
            <w:proofErr w:type="spellEnd"/>
            <w:r>
              <w:t xml:space="preserve"> import</w:t>
            </w:r>
          </w:p>
          <w:p w:rsidR="0031355B" w:rsidRDefault="0031355B" w:rsidP="0031355B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file </w:t>
            </w:r>
            <w:proofErr w:type="spellStart"/>
            <w:r>
              <w:t>được</w:t>
            </w:r>
            <w:proofErr w:type="spellEnd"/>
            <w:r>
              <w:t xml:space="preserve"> import</w:t>
            </w:r>
          </w:p>
          <w:p w:rsidR="0031355B" w:rsidRPr="006F1F34" w:rsidRDefault="0031355B" w:rsidP="00973778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</w:t>
            </w:r>
            <w:r w:rsidR="003F5BB9">
              <w:t xml:space="preserve"> </w:t>
            </w:r>
            <w:proofErr w:type="spellStart"/>
            <w:r w:rsidR="003F5BB9">
              <w:t>từ</w:t>
            </w:r>
            <w:proofErr w:type="spellEnd"/>
            <w:r w:rsidR="003F5BB9">
              <w:t xml:space="preserve"> file </w:t>
            </w:r>
            <w:proofErr w:type="spellStart"/>
            <w:r w:rsidR="003F5BB9">
              <w:t>vào</w:t>
            </w:r>
            <w:proofErr w:type="spellEnd"/>
            <w:r w:rsidR="003F5BB9">
              <w:t xml:space="preserve"> </w:t>
            </w:r>
            <w:proofErr w:type="spellStart"/>
            <w:r w:rsidR="003F5BB9">
              <w:t>phiếu</w:t>
            </w:r>
            <w:proofErr w:type="spellEnd"/>
            <w:r w:rsidR="003F5BB9">
              <w:t xml:space="preserve"> </w:t>
            </w:r>
            <w:proofErr w:type="spellStart"/>
            <w:r w:rsidR="003F5BB9">
              <w:t>nhập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r w:rsidR="00973778">
              <w:t xml:space="preserve">import </w:t>
            </w:r>
            <w:proofErr w:type="spellStart"/>
            <w:r w:rsidR="00973778">
              <w:t>thành</w:t>
            </w:r>
            <w:proofErr w:type="spellEnd"/>
            <w:r w:rsidR="00973778">
              <w:t xml:space="preserve"> </w:t>
            </w:r>
            <w:proofErr w:type="spellStart"/>
            <w:r w:rsidR="00973778">
              <w:t>công</w:t>
            </w:r>
            <w:proofErr w:type="spellEnd"/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31355B" w:rsidRDefault="0031355B" w:rsidP="0031355B">
            <w:pPr>
              <w:autoSpaceDE w:val="0"/>
              <w:autoSpaceDN w:val="0"/>
              <w:adjustRightInd w:val="0"/>
              <w:spacing w:before="60" w:after="60"/>
              <w:jc w:val="both"/>
            </w:pPr>
            <w:r w:rsidRPr="00CC75AB">
              <w:t>Alternative flow 1:</w:t>
            </w:r>
          </w:p>
          <w:p w:rsidR="0031355B" w:rsidRPr="00990AD2" w:rsidRDefault="0031355B" w:rsidP="00990AD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990AD2">
              <w:t>Thủ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kho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chọn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đường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dẫn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đến</w:t>
            </w:r>
            <w:proofErr w:type="spellEnd"/>
            <w:r w:rsidRPr="00990AD2">
              <w:t xml:space="preserve"> file </w:t>
            </w:r>
            <w:proofErr w:type="spellStart"/>
            <w:r w:rsidRPr="00990AD2">
              <w:t>cần</w:t>
            </w:r>
            <w:proofErr w:type="spellEnd"/>
            <w:r w:rsidRPr="00990AD2">
              <w:t xml:space="preserve"> import</w:t>
            </w:r>
          </w:p>
          <w:p w:rsidR="00990AD2" w:rsidRDefault="00990AD2" w:rsidP="00990AD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990AD2">
              <w:t>Hệ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thống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tiến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hành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kiểm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tra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tính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hợp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lệ</w:t>
            </w:r>
            <w:proofErr w:type="spellEnd"/>
            <w:r w:rsidRPr="00990AD2">
              <w:t xml:space="preserve"> </w:t>
            </w:r>
            <w:proofErr w:type="spellStart"/>
            <w:r w:rsidRPr="00990AD2">
              <w:t>của</w:t>
            </w:r>
            <w:proofErr w:type="spellEnd"/>
            <w:r w:rsidRPr="00990AD2">
              <w:t xml:space="preserve"> file </w:t>
            </w:r>
            <w:proofErr w:type="spellStart"/>
            <w:r w:rsidRPr="00990AD2">
              <w:t>được</w:t>
            </w:r>
            <w:proofErr w:type="spellEnd"/>
            <w:r w:rsidRPr="00990AD2">
              <w:t xml:space="preserve"> import</w:t>
            </w:r>
          </w:p>
          <w:p w:rsidR="00990AD2" w:rsidRPr="00990AD2" w:rsidRDefault="00990AD2" w:rsidP="00990AD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file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</w:p>
          <w:p w:rsidR="0031355B" w:rsidRPr="0031355B" w:rsidRDefault="0031355B" w:rsidP="00990AD2">
            <w:pPr>
              <w:pStyle w:val="ListParagraph"/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31355B" w:rsidRPr="001B6DC2" w:rsidRDefault="00264DBE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31355B" w:rsidRPr="00E064A4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1355B" w:rsidRPr="001B6DC2" w:rsidTr="00A72DC3">
        <w:tc>
          <w:tcPr>
            <w:tcW w:w="2700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31355B" w:rsidRPr="001B6DC2" w:rsidRDefault="0031355B" w:rsidP="00A72DC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31355B" w:rsidRDefault="003F5BB9" w:rsidP="003F5BB9">
      <w:pPr>
        <w:tabs>
          <w:tab w:val="left" w:pos="929"/>
        </w:tabs>
      </w:pPr>
      <w:r>
        <w:tab/>
      </w:r>
    </w:p>
    <w:p w:rsidR="003F5BB9" w:rsidRDefault="003F5BB9" w:rsidP="003F5BB9">
      <w:pPr>
        <w:tabs>
          <w:tab w:val="left" w:pos="929"/>
        </w:tabs>
      </w:pPr>
    </w:p>
    <w:p w:rsidR="00876E77" w:rsidRDefault="00876E77" w:rsidP="003F5BB9">
      <w:pPr>
        <w:tabs>
          <w:tab w:val="left" w:pos="929"/>
        </w:tabs>
      </w:pPr>
    </w:p>
    <w:p w:rsidR="00876E77" w:rsidRDefault="00876E77" w:rsidP="00876E77">
      <w:pPr>
        <w:tabs>
          <w:tab w:val="left" w:pos="929"/>
        </w:tabs>
        <w:ind w:left="511" w:firstLine="929"/>
      </w:pPr>
      <w:r>
        <w:object w:dxaOrig="4900" w:dyaOrig="1660">
          <v:shape id="_x0000_i1029" type="#_x0000_t75" style="width:244.8pt;height:83.15pt" o:ole="">
            <v:imagedata r:id="rId17" o:title=""/>
          </v:shape>
          <o:OLEObject Type="Embed" ProgID="Visio.Drawing.11" ShapeID="_x0000_i1029" DrawAspect="Content" ObjectID="_1366923204" r:id="rId18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1-05</w:t>
            </w: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3F5BB9" w:rsidRPr="001B6DC2" w:rsidRDefault="00F716AE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232676" w:rsidRDefault="00232676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3F5BB9" w:rsidRPr="001B6DC2" w:rsidRDefault="00F716AE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ầ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ố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,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ể</w:t>
            </w:r>
            <w:proofErr w:type="spellEnd"/>
            <w:r>
              <w:rPr>
                <w:sz w:val="22"/>
                <w:szCs w:val="22"/>
              </w:rPr>
              <w:t xml:space="preserve"> in </w:t>
            </w:r>
            <w:proofErr w:type="spellStart"/>
            <w:r>
              <w:rPr>
                <w:sz w:val="22"/>
                <w:szCs w:val="22"/>
              </w:rPr>
              <w:t>ra</w:t>
            </w:r>
            <w:proofErr w:type="spellEnd"/>
            <w:r>
              <w:rPr>
                <w:sz w:val="22"/>
                <w:szCs w:val="22"/>
              </w:rPr>
              <w:t xml:space="preserve"> file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3F5BB9" w:rsidRPr="001B6DC2" w:rsidRDefault="007E682F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ồ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i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r w:rsidR="00F716AE">
              <w:rPr>
                <w:sz w:val="22"/>
                <w:szCs w:val="22"/>
              </w:rPr>
              <w:t xml:space="preserve">in </w:t>
            </w: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3F5BB9" w:rsidRDefault="003F5BB9" w:rsidP="003F5BB9">
            <w:pPr>
              <w:pStyle w:val="ListParagraph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</w:t>
            </w:r>
            <w:r w:rsidR="007E682F">
              <w:t>n</w:t>
            </w:r>
            <w:proofErr w:type="spellEnd"/>
            <w:r w:rsidR="007E682F">
              <w:t xml:space="preserve"> </w:t>
            </w:r>
            <w:proofErr w:type="spellStart"/>
            <w:r w:rsidR="007E682F">
              <w:t>xem</w:t>
            </w:r>
            <w:proofErr w:type="spellEnd"/>
            <w:r w:rsidR="007E682F">
              <w:t xml:space="preserve"> </w:t>
            </w:r>
            <w:proofErr w:type="spellStart"/>
            <w:r w:rsidR="007E682F">
              <w:t>thông</w:t>
            </w:r>
            <w:proofErr w:type="spellEnd"/>
            <w:r w:rsidR="007E682F">
              <w:t xml:space="preserve"> tin chi </w:t>
            </w:r>
            <w:proofErr w:type="spellStart"/>
            <w:r w:rsidR="007E682F">
              <w:t>tiết</w:t>
            </w:r>
            <w:proofErr w:type="spellEnd"/>
            <w:r w:rsidR="007E682F">
              <w:t xml:space="preserve"> </w:t>
            </w:r>
            <w:proofErr w:type="spellStart"/>
            <w:r w:rsidR="007E682F">
              <w:t>phiếu</w:t>
            </w:r>
            <w:proofErr w:type="spellEnd"/>
            <w:r w:rsidR="007E682F">
              <w:t xml:space="preserve"> </w:t>
            </w:r>
            <w:proofErr w:type="spellStart"/>
            <w:r w:rsidR="007E682F">
              <w:t>nhập</w:t>
            </w:r>
            <w:proofErr w:type="spellEnd"/>
            <w:r w:rsidR="007E682F">
              <w:t xml:space="preserve"> </w:t>
            </w:r>
            <w:proofErr w:type="spellStart"/>
            <w:r w:rsidR="007E682F">
              <w:t>cần</w:t>
            </w:r>
            <w:proofErr w:type="spellEnd"/>
            <w:r w:rsidR="007E682F">
              <w:t xml:space="preserve"> in</w:t>
            </w:r>
          </w:p>
          <w:p w:rsidR="003F5BB9" w:rsidRDefault="007E682F" w:rsidP="003F5BB9">
            <w:pPr>
              <w:pStyle w:val="ListParagraph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in</w:t>
            </w:r>
          </w:p>
          <w:p w:rsidR="003F5BB9" w:rsidRDefault="007E682F" w:rsidP="003F5BB9">
            <w:pPr>
              <w:pStyle w:val="ListParagraph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in</w:t>
            </w:r>
          </w:p>
          <w:p w:rsidR="007E682F" w:rsidRPr="006F1F34" w:rsidRDefault="007E682F" w:rsidP="003F5BB9">
            <w:pPr>
              <w:pStyle w:val="ListParagraph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in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3F5BB9" w:rsidRPr="00730DBE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3F5BB9" w:rsidRPr="001B6DC2" w:rsidRDefault="00264DBE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3F5BB9" w:rsidRPr="00E064A4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3F5BB9" w:rsidRPr="001B6DC2" w:rsidTr="00346EC6">
        <w:tc>
          <w:tcPr>
            <w:tcW w:w="2700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3F5BB9" w:rsidRPr="001B6DC2" w:rsidRDefault="003F5BB9" w:rsidP="00346EC6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3F5BB9" w:rsidRDefault="003F5BB9"/>
    <w:p w:rsidR="003F5BB9" w:rsidRDefault="003F5BB9"/>
    <w:p w:rsidR="00876E77" w:rsidRDefault="00876E77"/>
    <w:p w:rsidR="00876E77" w:rsidRDefault="00876E77"/>
    <w:p w:rsidR="00876E77" w:rsidRDefault="00876E77"/>
    <w:p w:rsidR="00876E77" w:rsidRDefault="00876E77"/>
    <w:p w:rsidR="00876E77" w:rsidRDefault="00876E77" w:rsidP="00876E77">
      <w:pPr>
        <w:ind w:left="1440" w:firstLine="720"/>
      </w:pPr>
      <w:r>
        <w:object w:dxaOrig="5190" w:dyaOrig="1660">
          <v:shape id="_x0000_i1030" type="#_x0000_t75" style="width:259.2pt;height:83.15pt" o:ole="">
            <v:imagedata r:id="rId19" o:title=""/>
          </v:shape>
          <o:OLEObject Type="Embed" ProgID="Visio.Drawing.11" ShapeID="_x0000_i1030" DrawAspect="Content" ObjectID="_1366923205" r:id="rId20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2-01</w:t>
            </w: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ở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232676" w:rsidRDefault="00232676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ừ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ử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ế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ể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ế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E61161" w:rsidRPr="001B6DC2" w:rsidRDefault="00A9360A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Nhậ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ề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ạ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oà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oà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oặc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phần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E61161" w:rsidRPr="001B6DC2" w:rsidRDefault="005E3B7E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ở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o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E61161" w:rsidRDefault="005E3B7E" w:rsidP="005E3B7E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iền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  <w:p w:rsidR="005E3B7E" w:rsidRDefault="005E3B7E" w:rsidP="005E3B7E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</w:t>
            </w:r>
          </w:p>
          <w:p w:rsidR="005E3B7E" w:rsidRPr="005E3B7E" w:rsidRDefault="00895DD6" w:rsidP="005E3B7E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924E15" w:rsidRDefault="00924E15" w:rsidP="00924E15">
            <w:pPr>
              <w:autoSpaceDE w:val="0"/>
              <w:autoSpaceDN w:val="0"/>
              <w:adjustRightInd w:val="0"/>
              <w:spacing w:before="60" w:after="60"/>
              <w:jc w:val="both"/>
            </w:pPr>
            <w:r>
              <w:t>Alternative flow 1</w:t>
            </w:r>
            <w:r w:rsidRPr="00CC75AB">
              <w:t>:</w:t>
            </w:r>
          </w:p>
          <w:p w:rsidR="00924E15" w:rsidRDefault="00924E15" w:rsidP="00924E15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C012EF">
              <w:t>Thủ</w:t>
            </w:r>
            <w:proofErr w:type="spellEnd"/>
            <w:r w:rsidRPr="00C012EF">
              <w:t xml:space="preserve"> </w:t>
            </w:r>
            <w:proofErr w:type="spellStart"/>
            <w:r w:rsidRPr="00C012EF">
              <w:t>kho</w:t>
            </w:r>
            <w:proofErr w:type="spellEnd"/>
            <w:r w:rsidRPr="00C012EF">
              <w:t xml:space="preserve"> </w:t>
            </w:r>
            <w:proofErr w:type="spellStart"/>
            <w:r w:rsidR="00A7459F">
              <w:t>chọn</w:t>
            </w:r>
            <w:proofErr w:type="spellEnd"/>
            <w:r w:rsidR="00A7459F">
              <w:t xml:space="preserve"> </w:t>
            </w:r>
            <w:proofErr w:type="spellStart"/>
            <w:r w:rsidR="00A7459F">
              <w:t>chức</w:t>
            </w:r>
            <w:proofErr w:type="spellEnd"/>
            <w:r w:rsidR="00A7459F">
              <w:t xml:space="preserve"> </w:t>
            </w:r>
            <w:proofErr w:type="spellStart"/>
            <w:r w:rsidR="00A7459F">
              <w:t>năng</w:t>
            </w:r>
            <w:proofErr w:type="spellEnd"/>
            <w:r w:rsidR="00A7459F">
              <w:t xml:space="preserve"> </w:t>
            </w:r>
            <w:proofErr w:type="spellStart"/>
            <w:r w:rsidR="00A7459F">
              <w:t>tạo</w:t>
            </w:r>
            <w:proofErr w:type="spellEnd"/>
            <w:r w:rsidR="00A7459F">
              <w:t xml:space="preserve"> </w:t>
            </w:r>
            <w:proofErr w:type="spellStart"/>
            <w:r w:rsidR="00A7459F">
              <w:t>phiếu</w:t>
            </w:r>
            <w:proofErr w:type="spellEnd"/>
            <w:r w:rsidR="00A7459F">
              <w:t xml:space="preserve"> </w:t>
            </w:r>
            <w:proofErr w:type="spellStart"/>
            <w:r w:rsidR="00A7459F">
              <w:t>xuất</w:t>
            </w:r>
            <w:proofErr w:type="spellEnd"/>
            <w:r w:rsidR="00A7459F">
              <w:t xml:space="preserve"> </w:t>
            </w:r>
            <w:proofErr w:type="spellStart"/>
            <w:r w:rsidR="00A7459F">
              <w:t>từ</w:t>
            </w:r>
            <w:proofErr w:type="spellEnd"/>
            <w:r w:rsidR="00A7459F">
              <w:t xml:space="preserve"> </w:t>
            </w:r>
            <w:proofErr w:type="spellStart"/>
            <w:r w:rsidR="00A7459F">
              <w:t>cửa</w:t>
            </w:r>
            <w:proofErr w:type="spellEnd"/>
            <w:r w:rsidR="00A7459F">
              <w:t xml:space="preserve"> </w:t>
            </w:r>
            <w:proofErr w:type="spellStart"/>
            <w:r w:rsidR="00A7459F">
              <w:t>sổ</w:t>
            </w:r>
            <w:proofErr w:type="spellEnd"/>
            <w:r w:rsidR="00A7459F">
              <w:t xml:space="preserve"> </w:t>
            </w:r>
            <w:proofErr w:type="spellStart"/>
            <w:r w:rsidR="00A7459F">
              <w:t>phiếu</w:t>
            </w:r>
            <w:proofErr w:type="spellEnd"/>
            <w:r w:rsidR="00A7459F">
              <w:t xml:space="preserve"> </w:t>
            </w:r>
            <w:proofErr w:type="spellStart"/>
            <w:r w:rsidR="00A7459F">
              <w:t>đề</w:t>
            </w:r>
            <w:proofErr w:type="spellEnd"/>
            <w:r w:rsidR="00A7459F">
              <w:t xml:space="preserve"> </w:t>
            </w:r>
            <w:proofErr w:type="spellStart"/>
            <w:r w:rsidR="00A7459F">
              <w:t>xuất</w:t>
            </w:r>
            <w:proofErr w:type="spellEnd"/>
          </w:p>
          <w:p w:rsidR="00A7459F" w:rsidRDefault="00E139D2" w:rsidP="00924E15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</w:p>
          <w:p w:rsidR="00E139D2" w:rsidRPr="00C012EF" w:rsidRDefault="00E139D2" w:rsidP="00924E15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  <w:p w:rsidR="00E61161" w:rsidRDefault="00924E15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  <w:r>
              <w:t>Alternative flow 2</w:t>
            </w:r>
            <w:r w:rsidR="00E61161" w:rsidRPr="00CC75AB">
              <w:t>:</w:t>
            </w:r>
          </w:p>
          <w:p w:rsidR="00C012EF" w:rsidRPr="00A7459F" w:rsidRDefault="00C012EF" w:rsidP="00A7459F">
            <w:pPr>
              <w:pStyle w:val="ListParagraph"/>
              <w:numPr>
                <w:ilvl w:val="0"/>
                <w:numId w:val="20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A7459F">
              <w:t>Thủ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kho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điền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các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hông</w:t>
            </w:r>
            <w:proofErr w:type="spellEnd"/>
            <w:r w:rsidRPr="00A7459F">
              <w:t xml:space="preserve"> tin </w:t>
            </w:r>
            <w:proofErr w:type="spellStart"/>
            <w:r w:rsidRPr="00A7459F">
              <w:t>cần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hiết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vào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phiếu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xuất</w:t>
            </w:r>
            <w:proofErr w:type="spellEnd"/>
          </w:p>
          <w:p w:rsidR="00C012EF" w:rsidRPr="00A7459F" w:rsidRDefault="00C012EF" w:rsidP="00A7459F">
            <w:pPr>
              <w:pStyle w:val="ListParagraph"/>
              <w:numPr>
                <w:ilvl w:val="0"/>
                <w:numId w:val="20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A7459F">
              <w:t>Hệ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hống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kiểm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ra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ính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hợp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lệ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của</w:t>
            </w:r>
            <w:proofErr w:type="spellEnd"/>
            <w:r w:rsidRPr="00A7459F">
              <w:t xml:space="preserve"> </w:t>
            </w:r>
            <w:proofErr w:type="spellStart"/>
            <w:r w:rsidRPr="00A7459F">
              <w:t>thông</w:t>
            </w:r>
            <w:proofErr w:type="spellEnd"/>
            <w:r w:rsidRPr="00A7459F">
              <w:t xml:space="preserve"> tin</w:t>
            </w:r>
          </w:p>
          <w:p w:rsidR="00E61161" w:rsidRPr="00C012EF" w:rsidRDefault="00C012EF" w:rsidP="00A7459F">
            <w:pPr>
              <w:pStyle w:val="ListParagraph"/>
              <w:numPr>
                <w:ilvl w:val="0"/>
                <w:numId w:val="20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</w:t>
            </w: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E61161" w:rsidRPr="001B6DC2" w:rsidRDefault="00264DBE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E61161" w:rsidRPr="00E064A4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E61161" w:rsidRPr="001B6DC2" w:rsidTr="00867B83">
        <w:tc>
          <w:tcPr>
            <w:tcW w:w="2700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lastRenderedPageBreak/>
              <w:t>Notes and issues:</w:t>
            </w:r>
          </w:p>
        </w:tc>
        <w:tc>
          <w:tcPr>
            <w:tcW w:w="6408" w:type="dxa"/>
          </w:tcPr>
          <w:p w:rsidR="00E61161" w:rsidRPr="001B6DC2" w:rsidRDefault="00E6116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E61161" w:rsidRDefault="00E61161"/>
    <w:p w:rsidR="00C012EF" w:rsidRDefault="00C012EF"/>
    <w:p w:rsidR="00876E77" w:rsidRDefault="00876E77" w:rsidP="00876E77">
      <w:pPr>
        <w:ind w:left="720" w:firstLine="720"/>
      </w:pPr>
      <w:r>
        <w:object w:dxaOrig="5419" w:dyaOrig="1660">
          <v:shape id="_x0000_i1031" type="#_x0000_t75" style="width:271pt;height:83.15pt" o:ole="">
            <v:imagedata r:id="rId21" o:title=""/>
          </v:shape>
          <o:OLEObject Type="Embed" ProgID="Visio.Drawing.11" ShapeID="_x0000_i1031" DrawAspect="Content" ObjectID="_1366923206" r:id="rId22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2-02</w:t>
            </w: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Chỉ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ử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phiề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C012EF" w:rsidRDefault="00C012EF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C012EF" w:rsidRPr="001B6DC2" w:rsidRDefault="00C012EF" w:rsidP="00F85578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F85578"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bị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ó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oặ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ô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hí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ác,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ế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ử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l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C012EF" w:rsidRPr="0070207F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ồ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ệ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ống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ông</w:t>
            </w:r>
            <w:proofErr w:type="spellEnd"/>
            <w:r>
              <w:rPr>
                <w:sz w:val="22"/>
                <w:szCs w:val="22"/>
              </w:rPr>
              <w:t xml:space="preserve"> t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ậ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t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C012EF" w:rsidRDefault="00C012EF" w:rsidP="00C012EF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F85578">
              <w:t>xuất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</w:p>
          <w:p w:rsidR="00C012EF" w:rsidRDefault="00C012EF" w:rsidP="00C012EF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iề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</w:p>
          <w:p w:rsidR="00F24A2B" w:rsidRDefault="00F24A2B" w:rsidP="00C012EF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</w:p>
          <w:p w:rsidR="00C012EF" w:rsidRPr="006F1F34" w:rsidRDefault="00C012EF" w:rsidP="00C012EF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F24A2B" w:rsidRPr="00F24A2B" w:rsidRDefault="00F24A2B" w:rsidP="00F24A2B">
            <w:pPr>
              <w:autoSpaceDE w:val="0"/>
              <w:autoSpaceDN w:val="0"/>
              <w:adjustRightInd w:val="0"/>
              <w:spacing w:before="60" w:after="60"/>
              <w:jc w:val="both"/>
            </w:pPr>
            <w:r>
              <w:t>Alternative flow 1:</w:t>
            </w:r>
          </w:p>
          <w:p w:rsidR="00F24A2B" w:rsidRDefault="00F24A2B" w:rsidP="00F24A2B">
            <w:pPr>
              <w:pStyle w:val="ListParagraph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</w:p>
          <w:p w:rsidR="00F24A2B" w:rsidRDefault="00F24A2B" w:rsidP="00F24A2B">
            <w:pPr>
              <w:pStyle w:val="ListParagraph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iề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</w:p>
          <w:p w:rsidR="00F24A2B" w:rsidRDefault="00F24A2B" w:rsidP="00F24A2B">
            <w:pPr>
              <w:pStyle w:val="ListParagraph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</w:p>
          <w:p w:rsidR="00C012EF" w:rsidRPr="00F24A2B" w:rsidRDefault="00F24A2B" w:rsidP="00F24A2B">
            <w:pPr>
              <w:pStyle w:val="ListParagraph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 w:rsidRPr="00F24A2B">
              <w:t>Hệ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thống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tiến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hành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xuất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ra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thông</w:t>
            </w:r>
            <w:proofErr w:type="spellEnd"/>
            <w:r w:rsidRPr="00F24A2B">
              <w:t xml:space="preserve"> </w:t>
            </w:r>
            <w:proofErr w:type="spellStart"/>
            <w:r w:rsidRPr="00F24A2B">
              <w:t>báo</w:t>
            </w:r>
            <w:proofErr w:type="spellEnd"/>
            <w:r w:rsidRPr="00F24A2B"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C012EF" w:rsidRPr="001B6DC2" w:rsidRDefault="00264DBE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C012EF" w:rsidRPr="00E064A4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lastRenderedPageBreak/>
              <w:t>Assumption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012EF" w:rsidRPr="001B6DC2" w:rsidTr="00867B83">
        <w:tc>
          <w:tcPr>
            <w:tcW w:w="2700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C012EF" w:rsidRPr="001B6DC2" w:rsidRDefault="00C012EF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C012EF" w:rsidRDefault="00C012EF"/>
    <w:p w:rsidR="00C23AF9" w:rsidRDefault="00876E77" w:rsidP="00876E77">
      <w:pPr>
        <w:ind w:left="1440" w:firstLine="720"/>
      </w:pPr>
      <w:r>
        <w:object w:dxaOrig="5287" w:dyaOrig="1660">
          <v:shape id="_x0000_i1032" type="#_x0000_t75" style="width:264.45pt;height:83.15pt" o:ole="">
            <v:imagedata r:id="rId23" o:title=""/>
          </v:shape>
          <o:OLEObject Type="Embed" ProgID="Visio.Drawing.11" ShapeID="_x0000_i1032" DrawAspect="Content" ObjectID="_1366923207" r:id="rId24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2-03</w:t>
            </w: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C23AF9" w:rsidRDefault="00C23AF9"/>
    <w:p w:rsidR="00C23AF9" w:rsidRDefault="00C23AF9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C23AF9" w:rsidRPr="001B6DC2" w:rsidRDefault="00C23AF9" w:rsidP="000A4B44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0A4B44"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ô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ợp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lệ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sẽ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iế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h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C23AF9" w:rsidRPr="001B6DC2" w:rsidRDefault="00C23AF9" w:rsidP="000A4B44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0A4B44"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ồ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ệ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ống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C23AF9" w:rsidRPr="001B6DC2" w:rsidRDefault="00C23AF9" w:rsidP="000A4B44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="000A4B44"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ủy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C23AF9" w:rsidRDefault="00C23AF9" w:rsidP="00C23AF9">
            <w:pPr>
              <w:pStyle w:val="ListParagraph"/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0A4B44">
              <w:t>xuất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  <w:p w:rsidR="00C23AF9" w:rsidRDefault="00C23AF9" w:rsidP="00C23AF9">
            <w:pPr>
              <w:pStyle w:val="ListParagraph"/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  <w:p w:rsidR="00C23AF9" w:rsidRPr="006F1F34" w:rsidRDefault="00C23AF9" w:rsidP="00431038">
            <w:pPr>
              <w:pStyle w:val="ListParagraph"/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tin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431038">
              <w:t>xuấ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0A4B44">
              <w:t>xuất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C23AF9" w:rsidRPr="00730DBE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C23AF9" w:rsidRPr="001B6DC2" w:rsidRDefault="00264DBE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C23AF9" w:rsidRPr="00E064A4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C23AF9" w:rsidRPr="001B6DC2" w:rsidTr="00867B83">
        <w:tc>
          <w:tcPr>
            <w:tcW w:w="2700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C23AF9" w:rsidRPr="001B6DC2" w:rsidRDefault="00C23AF9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C23AF9" w:rsidRDefault="00C23AF9"/>
    <w:p w:rsidR="008C5001" w:rsidRDefault="008C5001"/>
    <w:p w:rsidR="00876E77" w:rsidRDefault="00876E77" w:rsidP="00876E77">
      <w:pPr>
        <w:ind w:left="1440" w:firstLine="720"/>
      </w:pPr>
      <w:r>
        <w:object w:dxaOrig="4887" w:dyaOrig="1660">
          <v:shape id="_x0000_i1033" type="#_x0000_t75" style="width:244.15pt;height:83.15pt" o:ole="">
            <v:imagedata r:id="rId25" o:title=""/>
          </v:shape>
          <o:OLEObject Type="Embed" ProgID="Visio.Drawing.11" ShapeID="_x0000_i1033" DrawAspect="Content" ObjectID="_1366923208" r:id="rId26"/>
        </w:object>
      </w: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1980"/>
        <w:gridCol w:w="2340"/>
        <w:gridCol w:w="2088"/>
      </w:tblGrid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ID:</w:t>
            </w:r>
          </w:p>
        </w:tc>
        <w:tc>
          <w:tcPr>
            <w:tcW w:w="6408" w:type="dxa"/>
            <w:gridSpan w:val="3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C22-0</w:t>
            </w:r>
            <w:r w:rsidR="003A0A27">
              <w:rPr>
                <w:sz w:val="22"/>
                <w:szCs w:val="22"/>
              </w:rPr>
              <w:t>4</w:t>
            </w: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Usecase</w:t>
            </w:r>
            <w:proofErr w:type="spellEnd"/>
            <w:r w:rsidRPr="001B6DC2">
              <w:rPr>
                <w:sz w:val="22"/>
                <w:szCs w:val="22"/>
              </w:rPr>
              <w:t xml:space="preserve"> Name:</w:t>
            </w:r>
          </w:p>
        </w:tc>
        <w:tc>
          <w:tcPr>
            <w:tcW w:w="6408" w:type="dxa"/>
            <w:gridSpan w:val="3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Created By:</w:t>
            </w:r>
          </w:p>
        </w:tc>
        <w:tc>
          <w:tcPr>
            <w:tcW w:w="198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  <w:tc>
          <w:tcPr>
            <w:tcW w:w="234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Last Updated By:</w:t>
            </w:r>
          </w:p>
        </w:tc>
        <w:tc>
          <w:tcPr>
            <w:tcW w:w="208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inh </w:t>
            </w:r>
            <w:proofErr w:type="spellStart"/>
            <w:r>
              <w:rPr>
                <w:sz w:val="22"/>
                <w:szCs w:val="22"/>
              </w:rPr>
              <w:t>Trí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Created:</w:t>
            </w:r>
          </w:p>
        </w:tc>
        <w:tc>
          <w:tcPr>
            <w:tcW w:w="198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1/5</w:t>
            </w:r>
            <w:r w:rsidRPr="001B6DC2">
              <w:rPr>
                <w:sz w:val="22"/>
                <w:szCs w:val="22"/>
              </w:rPr>
              <w:t>/201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4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ate Last Updated:</w:t>
            </w:r>
          </w:p>
        </w:tc>
        <w:tc>
          <w:tcPr>
            <w:tcW w:w="208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8C5001" w:rsidRDefault="008C5001"/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2700"/>
        <w:gridCol w:w="6408"/>
      </w:tblGrid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ctor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Description:</w:t>
            </w:r>
          </w:p>
        </w:tc>
        <w:tc>
          <w:tcPr>
            <w:tcW w:w="6408" w:type="dxa"/>
          </w:tcPr>
          <w:p w:rsidR="008C5001" w:rsidRPr="001B6DC2" w:rsidRDefault="008C5001" w:rsidP="008C5001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Kh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ầu</w:t>
            </w:r>
            <w:proofErr w:type="spellEnd"/>
            <w:r>
              <w:rPr>
                <w:sz w:val="22"/>
                <w:szCs w:val="22"/>
              </w:rPr>
              <w:t xml:space="preserve">, </w:t>
            </w:r>
            <w:proofErr w:type="spellStart"/>
            <w:r>
              <w:rPr>
                <w:sz w:val="22"/>
                <w:szCs w:val="22"/>
              </w:rPr>
              <w:t>thủ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kho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ó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ể</w:t>
            </w:r>
            <w:proofErr w:type="spellEnd"/>
            <w:r>
              <w:rPr>
                <w:sz w:val="22"/>
                <w:szCs w:val="22"/>
              </w:rPr>
              <w:t xml:space="preserve"> in </w:t>
            </w: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ể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ác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nhậ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vớ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cửa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àng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Trigger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econdition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ồn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ạ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rong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hệ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thống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proofErr w:type="spellStart"/>
            <w:r w:rsidRPr="001B6DC2">
              <w:rPr>
                <w:sz w:val="22"/>
                <w:szCs w:val="22"/>
              </w:rPr>
              <w:t>Postconditions</w:t>
            </w:r>
            <w:proofErr w:type="spellEnd"/>
            <w:r w:rsidRPr="001B6DC2">
              <w:rPr>
                <w:sz w:val="22"/>
                <w:szCs w:val="22"/>
              </w:rPr>
              <w:t>:</w:t>
            </w:r>
          </w:p>
        </w:tc>
        <w:tc>
          <w:tcPr>
            <w:tcW w:w="6408" w:type="dxa"/>
          </w:tcPr>
          <w:p w:rsidR="008C5001" w:rsidRPr="001B6DC2" w:rsidRDefault="008C5001" w:rsidP="008C5001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Phiếu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xuất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ã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được</w:t>
            </w:r>
            <w:proofErr w:type="spellEnd"/>
            <w:r>
              <w:rPr>
                <w:sz w:val="22"/>
                <w:szCs w:val="22"/>
              </w:rPr>
              <w:t xml:space="preserve"> in</w:t>
            </w: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rmal flow:</w:t>
            </w:r>
          </w:p>
        </w:tc>
        <w:tc>
          <w:tcPr>
            <w:tcW w:w="6408" w:type="dxa"/>
          </w:tcPr>
          <w:p w:rsidR="008C5001" w:rsidRDefault="008C5001" w:rsidP="008C5001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cầ</w:t>
            </w:r>
            <w:r w:rsidR="00A72FE1">
              <w:t>n</w:t>
            </w:r>
            <w:proofErr w:type="spellEnd"/>
            <w:r w:rsidR="00A72FE1">
              <w:t xml:space="preserve"> in</w:t>
            </w:r>
          </w:p>
          <w:p w:rsidR="008C5001" w:rsidRDefault="008C5001" w:rsidP="008C5001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r w:rsidR="00A72FE1">
              <w:t>in</w:t>
            </w:r>
          </w:p>
          <w:p w:rsidR="008C5001" w:rsidRPr="006F1F34" w:rsidRDefault="008C5001" w:rsidP="00A72FE1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before="60" w:after="60"/>
              <w:jc w:val="both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tin </w:t>
            </w:r>
            <w:proofErr w:type="spellStart"/>
            <w:r>
              <w:t>tiến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r w:rsidR="00A72FE1">
              <w:t>in</w:t>
            </w:r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A72FE1">
              <w:t>xuất</w:t>
            </w:r>
            <w:proofErr w:type="spellEnd"/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lternative flows:</w:t>
            </w:r>
          </w:p>
        </w:tc>
        <w:tc>
          <w:tcPr>
            <w:tcW w:w="6408" w:type="dxa"/>
          </w:tcPr>
          <w:p w:rsidR="008C5001" w:rsidRPr="00730DBE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Exception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Include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Priority:</w:t>
            </w:r>
          </w:p>
        </w:tc>
        <w:tc>
          <w:tcPr>
            <w:tcW w:w="6408" w:type="dxa"/>
          </w:tcPr>
          <w:p w:rsidR="008C5001" w:rsidRPr="001B6DC2" w:rsidRDefault="00264DBE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Frequency of use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Business rules:</w:t>
            </w:r>
          </w:p>
        </w:tc>
        <w:tc>
          <w:tcPr>
            <w:tcW w:w="6408" w:type="dxa"/>
          </w:tcPr>
          <w:p w:rsidR="008C5001" w:rsidRPr="00E064A4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Special requirement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Assumption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  <w:tr w:rsidR="008C5001" w:rsidRPr="001B6DC2" w:rsidTr="00867B83">
        <w:tc>
          <w:tcPr>
            <w:tcW w:w="2700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right"/>
              <w:rPr>
                <w:sz w:val="22"/>
                <w:szCs w:val="22"/>
              </w:rPr>
            </w:pPr>
            <w:r w:rsidRPr="001B6DC2">
              <w:rPr>
                <w:sz w:val="22"/>
                <w:szCs w:val="22"/>
              </w:rPr>
              <w:t>Notes and issues:</w:t>
            </w:r>
          </w:p>
        </w:tc>
        <w:tc>
          <w:tcPr>
            <w:tcW w:w="6408" w:type="dxa"/>
          </w:tcPr>
          <w:p w:rsidR="008C5001" w:rsidRPr="001B6DC2" w:rsidRDefault="008C5001" w:rsidP="00867B83">
            <w:pPr>
              <w:autoSpaceDE w:val="0"/>
              <w:autoSpaceDN w:val="0"/>
              <w:adjustRightInd w:val="0"/>
              <w:spacing w:before="60" w:after="60"/>
              <w:jc w:val="both"/>
              <w:rPr>
                <w:sz w:val="22"/>
                <w:szCs w:val="22"/>
              </w:rPr>
            </w:pPr>
          </w:p>
        </w:tc>
      </w:tr>
    </w:tbl>
    <w:p w:rsidR="008C5001" w:rsidRDefault="008C5001">
      <w:bookmarkStart w:id="0" w:name="_GoBack"/>
      <w:bookmarkEnd w:id="0"/>
    </w:p>
    <w:sectPr w:rsidR="008C5001" w:rsidSect="000929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36EB" w:rsidRDefault="001836EB" w:rsidP="0072717F">
      <w:pPr>
        <w:spacing w:after="0" w:line="240" w:lineRule="auto"/>
      </w:pPr>
      <w:r>
        <w:separator/>
      </w:r>
    </w:p>
  </w:endnote>
  <w:endnote w:type="continuationSeparator" w:id="0">
    <w:p w:rsidR="001836EB" w:rsidRDefault="001836EB" w:rsidP="007271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36EB" w:rsidRDefault="001836EB" w:rsidP="0072717F">
      <w:pPr>
        <w:spacing w:after="0" w:line="240" w:lineRule="auto"/>
      </w:pPr>
      <w:r>
        <w:separator/>
      </w:r>
    </w:p>
  </w:footnote>
  <w:footnote w:type="continuationSeparator" w:id="0">
    <w:p w:rsidR="001836EB" w:rsidRDefault="001836EB" w:rsidP="007271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45004"/>
    <w:multiLevelType w:val="hybridMultilevel"/>
    <w:tmpl w:val="4E08F4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FB08F4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9C3F74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0D173C"/>
    <w:multiLevelType w:val="hybridMultilevel"/>
    <w:tmpl w:val="4998BC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E23AA2"/>
    <w:multiLevelType w:val="hybridMultilevel"/>
    <w:tmpl w:val="EF86A8C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31647E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886E3C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9C7101"/>
    <w:multiLevelType w:val="hybridMultilevel"/>
    <w:tmpl w:val="5622BB7A"/>
    <w:lvl w:ilvl="0" w:tplc="28B63B46">
      <w:start w:val="1"/>
      <w:numFmt w:val="upperRoman"/>
      <w:lvlText w:val="%1."/>
      <w:lvlJc w:val="left"/>
      <w:pPr>
        <w:ind w:left="105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10" w:hanging="360"/>
      </w:pPr>
    </w:lvl>
    <w:lvl w:ilvl="2" w:tplc="042A001B" w:tentative="1">
      <w:start w:val="1"/>
      <w:numFmt w:val="lowerRoman"/>
      <w:lvlText w:val="%3."/>
      <w:lvlJc w:val="right"/>
      <w:pPr>
        <w:ind w:left="2130" w:hanging="180"/>
      </w:pPr>
    </w:lvl>
    <w:lvl w:ilvl="3" w:tplc="042A000F" w:tentative="1">
      <w:start w:val="1"/>
      <w:numFmt w:val="decimal"/>
      <w:lvlText w:val="%4."/>
      <w:lvlJc w:val="left"/>
      <w:pPr>
        <w:ind w:left="2850" w:hanging="360"/>
      </w:pPr>
    </w:lvl>
    <w:lvl w:ilvl="4" w:tplc="042A0019" w:tentative="1">
      <w:start w:val="1"/>
      <w:numFmt w:val="lowerLetter"/>
      <w:lvlText w:val="%5."/>
      <w:lvlJc w:val="left"/>
      <w:pPr>
        <w:ind w:left="3570" w:hanging="360"/>
      </w:pPr>
    </w:lvl>
    <w:lvl w:ilvl="5" w:tplc="042A001B" w:tentative="1">
      <w:start w:val="1"/>
      <w:numFmt w:val="lowerRoman"/>
      <w:lvlText w:val="%6."/>
      <w:lvlJc w:val="right"/>
      <w:pPr>
        <w:ind w:left="4290" w:hanging="180"/>
      </w:pPr>
    </w:lvl>
    <w:lvl w:ilvl="6" w:tplc="042A000F" w:tentative="1">
      <w:start w:val="1"/>
      <w:numFmt w:val="decimal"/>
      <w:lvlText w:val="%7."/>
      <w:lvlJc w:val="left"/>
      <w:pPr>
        <w:ind w:left="5010" w:hanging="360"/>
      </w:pPr>
    </w:lvl>
    <w:lvl w:ilvl="7" w:tplc="042A0019" w:tentative="1">
      <w:start w:val="1"/>
      <w:numFmt w:val="lowerLetter"/>
      <w:lvlText w:val="%8."/>
      <w:lvlJc w:val="left"/>
      <w:pPr>
        <w:ind w:left="5730" w:hanging="360"/>
      </w:pPr>
    </w:lvl>
    <w:lvl w:ilvl="8" w:tplc="042A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8">
    <w:nsid w:val="1A09146C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8C5CE3"/>
    <w:multiLevelType w:val="hybridMultilevel"/>
    <w:tmpl w:val="81B21A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86222F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F0495F"/>
    <w:multiLevelType w:val="hybridMultilevel"/>
    <w:tmpl w:val="BC36FB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044392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155B82"/>
    <w:multiLevelType w:val="hybridMultilevel"/>
    <w:tmpl w:val="CCFA3C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97E5AA8"/>
    <w:multiLevelType w:val="hybridMultilevel"/>
    <w:tmpl w:val="77CA0E24"/>
    <w:lvl w:ilvl="0" w:tplc="02B2D3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FFF7552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0503397"/>
    <w:multiLevelType w:val="hybridMultilevel"/>
    <w:tmpl w:val="C5B66706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DC137C"/>
    <w:multiLevelType w:val="hybridMultilevel"/>
    <w:tmpl w:val="3F504C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1D20BC"/>
    <w:multiLevelType w:val="hybridMultilevel"/>
    <w:tmpl w:val="202C91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654747"/>
    <w:multiLevelType w:val="hybridMultilevel"/>
    <w:tmpl w:val="A2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7A54287"/>
    <w:multiLevelType w:val="hybridMultilevel"/>
    <w:tmpl w:val="013CD1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7"/>
  </w:num>
  <w:num w:numId="4">
    <w:abstractNumId w:val="18"/>
  </w:num>
  <w:num w:numId="5">
    <w:abstractNumId w:val="20"/>
  </w:num>
  <w:num w:numId="6">
    <w:abstractNumId w:val="14"/>
  </w:num>
  <w:num w:numId="7">
    <w:abstractNumId w:val="5"/>
  </w:num>
  <w:num w:numId="8">
    <w:abstractNumId w:val="15"/>
  </w:num>
  <w:num w:numId="9">
    <w:abstractNumId w:val="10"/>
  </w:num>
  <w:num w:numId="10">
    <w:abstractNumId w:val="3"/>
  </w:num>
  <w:num w:numId="11">
    <w:abstractNumId w:val="9"/>
  </w:num>
  <w:num w:numId="12">
    <w:abstractNumId w:val="0"/>
  </w:num>
  <w:num w:numId="13">
    <w:abstractNumId w:val="13"/>
  </w:num>
  <w:num w:numId="14">
    <w:abstractNumId w:val="11"/>
  </w:num>
  <w:num w:numId="15">
    <w:abstractNumId w:val="12"/>
  </w:num>
  <w:num w:numId="16">
    <w:abstractNumId w:val="6"/>
  </w:num>
  <w:num w:numId="17">
    <w:abstractNumId w:val="1"/>
  </w:num>
  <w:num w:numId="18">
    <w:abstractNumId w:val="19"/>
  </w:num>
  <w:num w:numId="19">
    <w:abstractNumId w:val="8"/>
  </w:num>
  <w:num w:numId="20">
    <w:abstractNumId w:val="17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72717F"/>
    <w:rsid w:val="00036833"/>
    <w:rsid w:val="00092949"/>
    <w:rsid w:val="000A42C9"/>
    <w:rsid w:val="000A4B44"/>
    <w:rsid w:val="000D343A"/>
    <w:rsid w:val="0011542C"/>
    <w:rsid w:val="001836EB"/>
    <w:rsid w:val="001A4C2D"/>
    <w:rsid w:val="001A7747"/>
    <w:rsid w:val="00232676"/>
    <w:rsid w:val="00264DBE"/>
    <w:rsid w:val="0031355B"/>
    <w:rsid w:val="00326BED"/>
    <w:rsid w:val="003A0A27"/>
    <w:rsid w:val="003F5BB9"/>
    <w:rsid w:val="00431038"/>
    <w:rsid w:val="004A00A7"/>
    <w:rsid w:val="004A32F8"/>
    <w:rsid w:val="00517B0B"/>
    <w:rsid w:val="005554A3"/>
    <w:rsid w:val="00580BF8"/>
    <w:rsid w:val="0058144D"/>
    <w:rsid w:val="005C097D"/>
    <w:rsid w:val="005E3B7E"/>
    <w:rsid w:val="006643C1"/>
    <w:rsid w:val="006C2057"/>
    <w:rsid w:val="006F1F34"/>
    <w:rsid w:val="0070207F"/>
    <w:rsid w:val="00726DC8"/>
    <w:rsid w:val="0072717F"/>
    <w:rsid w:val="00730DBE"/>
    <w:rsid w:val="007A6767"/>
    <w:rsid w:val="007E682F"/>
    <w:rsid w:val="00830F89"/>
    <w:rsid w:val="00876E77"/>
    <w:rsid w:val="00895DD6"/>
    <w:rsid w:val="008A54A2"/>
    <w:rsid w:val="008C5001"/>
    <w:rsid w:val="008F4429"/>
    <w:rsid w:val="00924E15"/>
    <w:rsid w:val="00973778"/>
    <w:rsid w:val="00990AD2"/>
    <w:rsid w:val="00A70966"/>
    <w:rsid w:val="00A72FE1"/>
    <w:rsid w:val="00A7459F"/>
    <w:rsid w:val="00A9360A"/>
    <w:rsid w:val="00B34AC6"/>
    <w:rsid w:val="00B53A9A"/>
    <w:rsid w:val="00C012EF"/>
    <w:rsid w:val="00C23AF9"/>
    <w:rsid w:val="00CC75AB"/>
    <w:rsid w:val="00DB730A"/>
    <w:rsid w:val="00E064A4"/>
    <w:rsid w:val="00E139D2"/>
    <w:rsid w:val="00E20168"/>
    <w:rsid w:val="00E61161"/>
    <w:rsid w:val="00E83327"/>
    <w:rsid w:val="00F24A2B"/>
    <w:rsid w:val="00F716AE"/>
    <w:rsid w:val="00F85578"/>
    <w:rsid w:val="00F94C07"/>
    <w:rsid w:val="00FE64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717F"/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717F"/>
    <w:pPr>
      <w:ind w:left="720"/>
      <w:contextualSpacing/>
    </w:pPr>
  </w:style>
  <w:style w:type="table" w:styleId="TableGrid">
    <w:name w:val="Table Grid"/>
    <w:basedOn w:val="TableNormal"/>
    <w:rsid w:val="0072717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7271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2717F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semiHidden/>
    <w:unhideWhenUsed/>
    <w:rsid w:val="007271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2717F"/>
    <w:rPr>
      <w:rFonts w:eastAsiaTheme="minorHAns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075289-EB71-47BA-83A4-6F1AC7FA4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9</Pages>
  <Words>1167</Words>
  <Characters>665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</dc:creator>
  <cp:keywords/>
  <dc:description/>
  <cp:lastModifiedBy>DjLove</cp:lastModifiedBy>
  <cp:revision>36</cp:revision>
  <dcterms:created xsi:type="dcterms:W3CDTF">2011-05-10T20:05:00Z</dcterms:created>
  <dcterms:modified xsi:type="dcterms:W3CDTF">2011-05-14T17:07:00Z</dcterms:modified>
</cp:coreProperties>
</file>